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407E30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AC6056" w:rsidRDefault="00AC6056" w:rsidP="006F38E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F38E1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D373D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F38E1" w:rsidRPr="002D373D" w:rsidRDefault="006F38E1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407E30" w:rsidRDefault="00B47933" w:rsidP="00407E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3A727E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</w:t>
      </w:r>
      <w:r w:rsidR="00204E3C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ecti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E30" w:rsidRDefault="00407E30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Pr="004B2510" w:rsidRDefault="004B2510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681.6pt" o:ole="">
            <v:imagedata r:id="rId30" o:title=""/>
          </v:shape>
          <o:OLEObject Type="Embed" ProgID="Visio.Drawing.15" ShapeID="_x0000_i1025" DrawAspect="Content" ObjectID="_1663804362" r:id="rId31"/>
        </w:object>
      </w: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A5702" w:rsidRDefault="00BD5573" w:rsidP="00311BB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BD5573">
        <w:rPr>
          <w:rFonts w:ascii="Courier New" w:hAnsi="Courier New" w:cs="Courier New"/>
          <w:b/>
          <w:sz w:val="28"/>
          <w:szCs w:val="28"/>
        </w:rPr>
        <w:t>сервер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D5573">
        <w:rPr>
          <w:rFonts w:ascii="Courier New" w:hAnsi="Courier New" w:cs="Courier New"/>
          <w:sz w:val="28"/>
          <w:szCs w:val="28"/>
        </w:rPr>
        <w:t>простейший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D5573">
        <w:rPr>
          <w:rFonts w:ascii="Courier New" w:hAnsi="Courier New" w:cs="Courier New"/>
          <w:sz w:val="28"/>
          <w:szCs w:val="28"/>
        </w:rPr>
        <w:t>сервер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311BBF">
        <w:rPr>
          <w:rFonts w:ascii="Courier New" w:hAnsi="Courier New" w:cs="Courier New"/>
          <w:sz w:val="28"/>
          <w:szCs w:val="28"/>
          <w:lang w:val="en-US"/>
        </w:rPr>
        <w:t>, 404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311BBF">
        <w:rPr>
          <w:rFonts w:ascii="Courier New" w:hAnsi="Courier New" w:cs="Courier New"/>
          <w:sz w:val="28"/>
          <w:szCs w:val="28"/>
          <w:lang w:val="en-US"/>
        </w:rPr>
        <w:t>Not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11BBF">
        <w:rPr>
          <w:rFonts w:ascii="Courier New" w:hAnsi="Courier New" w:cs="Courier New"/>
          <w:sz w:val="28"/>
          <w:szCs w:val="28"/>
          <w:lang w:val="en-US"/>
        </w:rPr>
        <w:t>Found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311BBF">
        <w:rPr>
          <w:rFonts w:ascii="Courier New" w:hAnsi="Courier New" w:cs="Courier New"/>
          <w:sz w:val="28"/>
          <w:szCs w:val="28"/>
          <w:lang w:val="en-US"/>
        </w:rPr>
        <w:t>405 (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>Method Not Allowed</w:t>
      </w:r>
      <w:r w:rsidR="00311BBF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9A5702" w:rsidRPr="009A5702" w:rsidRDefault="009A5702" w:rsidP="009A5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4F1B" w:rsidRPr="002A187E" w:rsidRDefault="00311BBF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6537FA6" wp14:editId="1A3ECC2F">
            <wp:extent cx="6645910" cy="7357110"/>
            <wp:effectExtent l="0" t="0" r="254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5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407E30" w:rsidRDefault="002A187E" w:rsidP="004672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IncomingMessag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ServerRespons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7E30" w:rsidRDefault="009735C2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407E30">
        <w:rPr>
          <w:rFonts w:ascii="Courier New" w:hAnsi="Courier New" w:cs="Courier New"/>
          <w:sz w:val="28"/>
          <w:szCs w:val="28"/>
        </w:rPr>
        <w:t>статические ресурсы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407E30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4.6pt;height:282pt" o:ole="">
            <v:imagedata r:id="rId36" o:title=""/>
          </v:shape>
          <o:OLEObject Type="Embed" ProgID="Visio.Drawing.15" ShapeID="_x0000_i1026" DrawAspect="Content" ObjectID="_1663804363" r:id="rId37"/>
        </w:objec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9735C2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407E3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1350" cy="316855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098" cy="3180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 w:rsidR="001D2516" w:rsidRPr="001D25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7E30" w:rsidRDefault="00407E30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 w:rsidR="001D2516" w:rsidRPr="001D25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BE1AC8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1D251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</w:t>
            </w:r>
            <w:r w:rsidR="001D2516">
              <w:rPr>
                <w:rFonts w:ascii="Courier New" w:hAnsi="Courier New" w:cs="Courier New"/>
                <w:sz w:val="28"/>
                <w:szCs w:val="28"/>
                <w:lang w:val="en-US"/>
              </w:rPr>
              <w:t>a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52717" cy="2451100"/>
            <wp:effectExtent l="19050" t="19050" r="10160" b="254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716" cy="24573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23DD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854FBC" wp14:editId="0650A6C8">
            <wp:extent cx="3397250" cy="2447925"/>
            <wp:effectExtent l="19050" t="19050" r="1270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2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94A0B" w:rsidRPr="00094A0B" w:rsidRDefault="00C100F9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>, текстовый формат передачи</w:t>
      </w:r>
      <w:r w:rsidR="00094A0B">
        <w:rPr>
          <w:rFonts w:ascii="Courier New" w:hAnsi="Courier New" w:cs="Courier New"/>
          <w:sz w:val="28"/>
          <w:szCs w:val="28"/>
        </w:rPr>
        <w:t xml:space="preserve"> данных, автор: Дуглас </w:t>
      </w:r>
      <w:proofErr w:type="spellStart"/>
      <w:r w:rsidR="00094A0B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094A0B">
        <w:rPr>
          <w:rFonts w:ascii="Courier New" w:hAnsi="Courier New" w:cs="Courier New"/>
          <w:sz w:val="28"/>
          <w:szCs w:val="28"/>
        </w:rPr>
        <w:t>.</w:t>
      </w:r>
    </w:p>
    <w:p w:rsidR="000748D0" w:rsidRDefault="00EA7A2C" w:rsidP="00094A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94A0B">
        <w:rPr>
          <w:rFonts w:ascii="Courier New" w:hAnsi="Courier New" w:cs="Courier New"/>
          <w:sz w:val="28"/>
          <w:szCs w:val="28"/>
        </w:rPr>
        <w:t xml:space="preserve"> </w:t>
      </w:r>
      <w:r w:rsidRPr="00094A0B">
        <w:rPr>
          <w:rFonts w:ascii="Courier New" w:hAnsi="Courier New" w:cs="Courier New"/>
          <w:sz w:val="28"/>
          <w:szCs w:val="28"/>
        </w:rPr>
        <w:br/>
      </w:r>
      <w:r w:rsidRPr="00EA7A2C">
        <w:rPr>
          <w:noProof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4A0B" w:rsidRPr="00094A0B" w:rsidRDefault="00094A0B" w:rsidP="00094A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="00094A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Pr="009A5702" w:rsidRDefault="00CA7E5B" w:rsidP="009A57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9A5702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r w:rsidR="00586EE7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9A5702">
        <w:rPr>
          <w:rFonts w:ascii="Courier New" w:hAnsi="Courier New" w:cs="Courier New"/>
          <w:sz w:val="28"/>
          <w:szCs w:val="28"/>
          <w:lang w:val="en-US"/>
        </w:rPr>
        <w:t>, Content-Type, Accept</w:t>
      </w:r>
    </w:p>
    <w:p w:rsidR="00586EE7" w:rsidRDefault="00586EE7" w:rsidP="00094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93C32" w:rsidRPr="009A5702" w:rsidRDefault="00C6191B" w:rsidP="00C93C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9A5702">
        <w:rPr>
          <w:rFonts w:ascii="Courier New" w:hAnsi="Courier New" w:cs="Courier New"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sz w:val="28"/>
          <w:szCs w:val="28"/>
          <w:lang w:val="en-US"/>
        </w:rPr>
        <w:t>MIME</w:t>
      </w:r>
      <w:r w:rsidR="00C603C6" w:rsidRPr="009A5702">
        <w:rPr>
          <w:rFonts w:ascii="Courier New" w:hAnsi="Courier New" w:cs="Courier New"/>
          <w:sz w:val="28"/>
          <w:szCs w:val="28"/>
        </w:rPr>
        <w:t>:</w:t>
      </w:r>
      <w:r w:rsidR="00C93C32" w:rsidRPr="009A5702">
        <w:rPr>
          <w:rFonts w:ascii="Courier New" w:hAnsi="Courier New" w:cs="Courier New"/>
          <w:sz w:val="28"/>
          <w:szCs w:val="28"/>
        </w:rPr>
        <w:t xml:space="preserve">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93C32" w:rsidRPr="009A5702">
        <w:rPr>
          <w:rFonts w:ascii="Courier New" w:hAnsi="Courier New" w:cs="Courier New"/>
          <w:b/>
          <w:i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text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 xml:space="preserve"> </w:t>
      </w:r>
    </w:p>
    <w:p w:rsidR="00C93C32" w:rsidRPr="009A5702" w:rsidRDefault="00C93C32" w:rsidP="00C93C3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4262" w:rsidRPr="001234F2" w:rsidRDefault="00B95FF6" w:rsidP="001234F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0AB5" w:rsidRPr="001234F2" w:rsidRDefault="00400AB5" w:rsidP="001234F2">
      <w:pPr>
        <w:rPr>
          <w:rFonts w:ascii="Courier New" w:hAnsi="Courier New" w:cs="Courier New"/>
        </w:rPr>
      </w:pPr>
    </w:p>
    <w:p w:rsidR="00400AB5" w:rsidRPr="001234F2" w:rsidRDefault="001234F2" w:rsidP="001234F2">
      <w:pPr>
        <w:rPr>
          <w:rFonts w:ascii="Courier New" w:hAnsi="Courier New" w:cs="Courier New"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400AB5" w:rsidRPr="001234F2">
        <w:rPr>
          <w:rFonts w:ascii="Courier New" w:hAnsi="Courier New" w:cs="Courier New"/>
          <w:sz w:val="28"/>
          <w:szCs w:val="28"/>
        </w:rPr>
        <w:t>http.STATUS_CODES</w:t>
      </w:r>
      <w:proofErr w:type="spellEnd"/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proofErr w:type="gramStart"/>
      <w:r w:rsidRPr="001234F2">
        <w:rPr>
          <w:rFonts w:ascii="Courier New" w:hAnsi="Courier New" w:cs="Courier New"/>
          <w:sz w:val="28"/>
          <w:szCs w:val="28"/>
        </w:rPr>
        <w:t>{ '</w:t>
      </w:r>
      <w:proofErr w:type="gramEnd"/>
      <w:r w:rsidRPr="001234F2">
        <w:rPr>
          <w:rFonts w:ascii="Courier New" w:hAnsi="Courier New" w:cs="Courier New"/>
          <w:sz w:val="28"/>
          <w:szCs w:val="28"/>
        </w:rPr>
        <w:t>10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inu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1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witching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tocol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1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cessing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200'</w:t>
      </w:r>
      <w:r w:rsidRPr="001234F2">
        <w:rPr>
          <w:rFonts w:ascii="Courier New" w:hAnsi="Courier New" w:cs="Courier New"/>
          <w:sz w:val="28"/>
          <w:szCs w:val="28"/>
        </w:rPr>
        <w:t>: 'OK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2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rea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ccep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n-Authoritativ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nform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204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se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artial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ulti-Statu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30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ultip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hoice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ov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ermanentl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lastRenderedPageBreak/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2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ov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emporaril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30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e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Othe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4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odifi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30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s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7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emporar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direc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0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Ba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authoriz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aym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E15197">
        <w:rPr>
          <w:rFonts w:ascii="Courier New" w:hAnsi="Courier New" w:cs="Courier New"/>
          <w:b/>
          <w:sz w:val="28"/>
          <w:szCs w:val="28"/>
        </w:rPr>
        <w:t xml:space="preserve">  '403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orbidde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4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oun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5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etho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llow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ccept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8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ime-ou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9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flic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Gon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ength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econdi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ail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ntit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ar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4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-URI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ar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suppor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edia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yp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an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atisfi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xpect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ail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8': 'I\'m a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eap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process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ntit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ock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4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ail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Dependenc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orde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llec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pgrad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lastRenderedPageBreak/>
        <w:t xml:space="preserve">  '428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econdi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9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an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3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Heade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ield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ar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500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nternal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erve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rro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mplemen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Ba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Gatewa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ervic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avail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4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Gatewa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ime-ou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5': 'HTTP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Vers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uppor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Varia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ls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egotiate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nsuffici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tora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9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Bandwidth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imi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xceed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1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xtend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1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etwork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proofErr w:type="gramStart"/>
      <w:r w:rsidRPr="001234F2">
        <w:rPr>
          <w:rFonts w:ascii="Courier New" w:hAnsi="Courier New" w:cs="Courier New"/>
          <w:sz w:val="28"/>
          <w:szCs w:val="28"/>
        </w:rPr>
        <w:t>'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2BC8" w:rsidRDefault="00E82BC8" w:rsidP="00AD4EA6">
      <w:pPr>
        <w:spacing w:after="0" w:line="240" w:lineRule="auto"/>
      </w:pPr>
      <w:r>
        <w:separator/>
      </w:r>
    </w:p>
  </w:endnote>
  <w:endnote w:type="continuationSeparator" w:id="0">
    <w:p w:rsidR="00E82BC8" w:rsidRDefault="00E82BC8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F38E1" w:rsidRDefault="006F38E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5702">
          <w:rPr>
            <w:noProof/>
          </w:rPr>
          <w:t>31</w:t>
        </w:r>
        <w:r>
          <w:fldChar w:fldCharType="end"/>
        </w:r>
      </w:p>
    </w:sdtContent>
  </w:sdt>
  <w:p w:rsidR="006F38E1" w:rsidRDefault="006F38E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2BC8" w:rsidRDefault="00E82BC8" w:rsidP="00AD4EA6">
      <w:pPr>
        <w:spacing w:after="0" w:line="240" w:lineRule="auto"/>
      </w:pPr>
      <w:r>
        <w:separator/>
      </w:r>
    </w:p>
  </w:footnote>
  <w:footnote w:type="continuationSeparator" w:id="0">
    <w:p w:rsidR="00E82BC8" w:rsidRDefault="00E82BC8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4A0B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34F2"/>
    <w:rsid w:val="00126225"/>
    <w:rsid w:val="0014345C"/>
    <w:rsid w:val="00160A63"/>
    <w:rsid w:val="00167CAA"/>
    <w:rsid w:val="00183E1A"/>
    <w:rsid w:val="0019251A"/>
    <w:rsid w:val="00192585"/>
    <w:rsid w:val="001963E6"/>
    <w:rsid w:val="001B6092"/>
    <w:rsid w:val="001D2516"/>
    <w:rsid w:val="001D5E13"/>
    <w:rsid w:val="001E6002"/>
    <w:rsid w:val="001F1AF6"/>
    <w:rsid w:val="002015E5"/>
    <w:rsid w:val="00204E3C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373D"/>
    <w:rsid w:val="002D45C4"/>
    <w:rsid w:val="002D5418"/>
    <w:rsid w:val="002E3061"/>
    <w:rsid w:val="002F43AC"/>
    <w:rsid w:val="00304EB7"/>
    <w:rsid w:val="00307C0C"/>
    <w:rsid w:val="00311BBF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A727E"/>
    <w:rsid w:val="003B0BFC"/>
    <w:rsid w:val="003B2453"/>
    <w:rsid w:val="003B40C6"/>
    <w:rsid w:val="003C2417"/>
    <w:rsid w:val="003D108D"/>
    <w:rsid w:val="003F520D"/>
    <w:rsid w:val="00400AB5"/>
    <w:rsid w:val="00401654"/>
    <w:rsid w:val="00407E30"/>
    <w:rsid w:val="00407EF2"/>
    <w:rsid w:val="004132ED"/>
    <w:rsid w:val="004543D8"/>
    <w:rsid w:val="0046100E"/>
    <w:rsid w:val="00461C2B"/>
    <w:rsid w:val="00465F91"/>
    <w:rsid w:val="0046725B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6F38E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DD5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96735"/>
    <w:rsid w:val="009A060A"/>
    <w:rsid w:val="009A3A8D"/>
    <w:rsid w:val="009A478D"/>
    <w:rsid w:val="009A5702"/>
    <w:rsid w:val="009B2B8D"/>
    <w:rsid w:val="009C04C4"/>
    <w:rsid w:val="009C4640"/>
    <w:rsid w:val="009C6193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45D56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0978"/>
    <w:rsid w:val="00AE6403"/>
    <w:rsid w:val="00B0599C"/>
    <w:rsid w:val="00B06657"/>
    <w:rsid w:val="00B16D13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1AC8"/>
    <w:rsid w:val="00BE2CED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3C32"/>
    <w:rsid w:val="00C96706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5197"/>
    <w:rsid w:val="00E16BD6"/>
    <w:rsid w:val="00E202A3"/>
    <w:rsid w:val="00E27137"/>
    <w:rsid w:val="00E438FE"/>
    <w:rsid w:val="00E52E16"/>
    <w:rsid w:val="00E7565E"/>
    <w:rsid w:val="00E82BC8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74B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B41B4E-9360-4DB1-8A49-4F3F5C9B99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34</Pages>
  <Words>586</Words>
  <Characters>334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4</cp:revision>
  <dcterms:created xsi:type="dcterms:W3CDTF">2019-08-29T20:41:00Z</dcterms:created>
  <dcterms:modified xsi:type="dcterms:W3CDTF">2020-10-10T00:06:00Z</dcterms:modified>
</cp:coreProperties>
</file>